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97571F" w:rsidRDefault="00C745A4" w:rsidP="004062BE">
      <w:pPr>
        <w:pStyle w:val="Balk3"/>
        <w:rPr>
          <w:rFonts w:ascii="Cambria" w:hAnsi="Cambria"/>
        </w:rPr>
      </w:pPr>
      <w:r w:rsidRPr="0097571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97571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97571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97571F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97571F">
        <w:rPr>
          <w:rFonts w:ascii="Cambria" w:hAnsi="Cambria"/>
        </w:rPr>
        <w:t>SORUMLU (</w:t>
      </w:r>
      <w:proofErr w:type="gramStart"/>
      <w:r w:rsidR="004062BE" w:rsidRPr="0097571F">
        <w:rPr>
          <w:rFonts w:ascii="Cambria" w:hAnsi="Cambria"/>
        </w:rPr>
        <w:t>Pozisyon</w:t>
      </w:r>
      <w:r w:rsidR="006B024B" w:rsidRPr="0097571F">
        <w:rPr>
          <w:rFonts w:ascii="Cambria" w:hAnsi="Cambria"/>
        </w:rPr>
        <w:t xml:space="preserve">)   </w:t>
      </w:r>
      <w:proofErr w:type="gramEnd"/>
      <w:r w:rsidR="006B024B" w:rsidRPr="0097571F">
        <w:rPr>
          <w:rFonts w:ascii="Cambria" w:hAnsi="Cambria"/>
        </w:rPr>
        <w:t xml:space="preserve">                </w:t>
      </w:r>
      <w:r w:rsidR="00C34976" w:rsidRPr="0097571F">
        <w:rPr>
          <w:rFonts w:ascii="Cambria" w:hAnsi="Cambria"/>
        </w:rPr>
        <w:t xml:space="preserve">                        </w:t>
      </w:r>
      <w:r w:rsidR="00C34976" w:rsidRPr="0097571F">
        <w:rPr>
          <w:rFonts w:ascii="Cambria" w:hAnsi="Cambria"/>
          <w:noProof/>
          <w:sz w:val="24"/>
        </w:rPr>
        <w:t>SÜREÇ AKIŞ ŞEMASI</w:t>
      </w:r>
      <w:r w:rsidR="0025006D" w:rsidRPr="0097571F">
        <w:rPr>
          <w:rFonts w:ascii="Cambria" w:hAnsi="Cambria"/>
          <w:noProof/>
        </w:rPr>
        <w:t xml:space="preserve"> </w:t>
      </w:r>
      <w:r w:rsidR="00C34976" w:rsidRPr="0097571F">
        <w:rPr>
          <w:rFonts w:ascii="Cambria" w:hAnsi="Cambria"/>
          <w:noProof/>
        </w:rPr>
        <w:t xml:space="preserve">            </w:t>
      </w:r>
      <w:r w:rsidR="004062BE" w:rsidRPr="0097571F">
        <w:rPr>
          <w:rFonts w:ascii="Cambria" w:hAnsi="Cambria"/>
          <w:noProof/>
        </w:rPr>
        <w:t xml:space="preserve">                        </w:t>
      </w:r>
      <w:r w:rsidR="0097571F">
        <w:rPr>
          <w:rFonts w:ascii="Cambria" w:hAnsi="Cambria"/>
          <w:noProof/>
        </w:rPr>
        <w:t xml:space="preserve"> </w:t>
      </w:r>
      <w:r w:rsidR="004062BE" w:rsidRPr="0097571F">
        <w:rPr>
          <w:rFonts w:ascii="Cambria" w:hAnsi="Cambria"/>
          <w:noProof/>
        </w:rPr>
        <w:t xml:space="preserve">   İLGİLİ DOKÜMAN/KAYITLAR</w:t>
      </w:r>
      <w:r w:rsidR="006B024B" w:rsidRPr="0097571F">
        <w:rPr>
          <w:rFonts w:ascii="Cambria" w:hAnsi="Cambria"/>
        </w:rPr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97571F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509F5968" wp14:editId="0C35C1C7">
                <wp:simplePos x="0" y="0"/>
                <wp:positionH relativeFrom="column">
                  <wp:posOffset>4609465</wp:posOffset>
                </wp:positionH>
                <wp:positionV relativeFrom="paragraph">
                  <wp:posOffset>1867535</wp:posOffset>
                </wp:positionV>
                <wp:extent cx="1247775" cy="361950"/>
                <wp:effectExtent l="0" t="0" r="9525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47775" cy="361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97571F" w:rsidRDefault="00B416A5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97571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Daire Başkanlığ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09F5968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62.95pt;margin-top:147.05pt;width:98.25pt;height:28.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" stroked="f">
                <v:textbox>
                  <w:txbxContent>
                    <w:p w:rsidR="00ED6866" w:rsidRPr="0097571F" w:rsidRDefault="00B416A5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97571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Daire Başkanlığ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AA5E49E" wp14:editId="19402E35">
                <wp:simplePos x="0" y="0"/>
                <wp:positionH relativeFrom="column">
                  <wp:posOffset>4638040</wp:posOffset>
                </wp:positionH>
                <wp:positionV relativeFrom="paragraph">
                  <wp:posOffset>1315085</wp:posOffset>
                </wp:positionV>
                <wp:extent cx="1352550" cy="400050"/>
                <wp:effectExtent l="0" t="0" r="0" b="0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400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416A5" w:rsidRPr="0097571F" w:rsidRDefault="00B416A5" w:rsidP="00B416A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97571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A5E49E" id="Text Box 109" o:spid="_x0000_s1027" type="#_x0000_t202" style="position:absolute;margin-left:365.2pt;margin-top:103.55pt;width:106.5pt;height:31.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" stroked="f">
                <v:textbox>
                  <w:txbxContent>
                    <w:p w:rsidR="00B416A5" w:rsidRPr="0097571F" w:rsidRDefault="00B416A5" w:rsidP="00B416A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97571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E39728E" wp14:editId="0CECA07C">
                <wp:simplePos x="0" y="0"/>
                <wp:positionH relativeFrom="column">
                  <wp:posOffset>4638040</wp:posOffset>
                </wp:positionH>
                <wp:positionV relativeFrom="paragraph">
                  <wp:posOffset>581660</wp:posOffset>
                </wp:positionV>
                <wp:extent cx="1495425" cy="237490"/>
                <wp:effectExtent l="0" t="0" r="9525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54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97571F" w:rsidRDefault="00B416A5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97571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39728E" id="Text Box 108" o:spid="_x0000_s1028" type="#_x0000_t202" style="position:absolute;margin-left:365.2pt;margin-top:45.8pt;width:117.7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" stroked="f">
                <v:textbox style="mso-fit-shape-to-text:t">
                  <w:txbxContent>
                    <w:p w:rsidR="00ED6866" w:rsidRPr="0097571F" w:rsidRDefault="00B416A5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97571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416A5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5EF0D9F" wp14:editId="7EEA6087">
                <wp:simplePos x="0" y="0"/>
                <wp:positionH relativeFrom="margin">
                  <wp:posOffset>-635</wp:posOffset>
                </wp:positionH>
                <wp:positionV relativeFrom="paragraph">
                  <wp:posOffset>1357630</wp:posOffset>
                </wp:positionV>
                <wp:extent cx="962025" cy="546100"/>
                <wp:effectExtent l="0" t="0" r="9525" b="635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546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97571F" w:rsidRDefault="00B416A5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97571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EF0D9F" id="Text Box 94" o:spid="_x0000_s1029" type="#_x0000_t202" style="position:absolute;margin-left:-.05pt;margin-top:106.9pt;width:75.75pt;height:43pt;flip:y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" stroked="f">
                <v:textbox>
                  <w:txbxContent>
                    <w:p w:rsidR="00020509" w:rsidRPr="0097571F" w:rsidRDefault="00B416A5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97571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C17D8D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3.75pt;margin-top:18.1pt;width:72.65pt;height:345.6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15908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6CD561ED" wp14:editId="511AB9BB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CD561ED" id="Text Box 107" o:spid="_x0000_s1030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SsG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w0iRDjh64KND13pESbzw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llkrBo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95425DC" wp14:editId="7C3D241D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95425DC" id="Text Box 106" o:spid="_x0000_s1031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jxt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O&#10;6toq+gS6MApoA4bhPoFFq8wXjHqYzRLbz3tiGEbijQRt5UmW+WEOm2w6T2FjLi3bSwuRNUCV2GE0&#10;LjduvAD22vBdC5FOar4FPVY8SMULd8zqqGKYv1DT8a7wA365D14/brTVdwA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B9WPG2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05579E5A" wp14:editId="0D6298DF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579E5A" id="Text Box 104" o:spid="_x0000_s1032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A8F6301" wp14:editId="09D5D57D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A8F6301" id="Text Box 100" o:spid="_x0000_s1033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P/o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Lfw&#10;t3tRbBV9BFkYBWWD2sNzApNWma8Y9dCaJbZf9sQwjMRbCdLKkyzzvRwW2XSewsJcWraXFiJrCFVi&#10;h9E43bix//fa8F0LN53EfANyrHiQyhOqo4ih/UJOx6fC9/flOng9PWirH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t4D/6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B6BD1C2" wp14:editId="225AE5E8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6BD1C2" id="Text Box 99" o:spid="_x0000_s1034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QNwhAIAABY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1w1BuA&#10;eYVsFX0EWRgFtAH38JjApFXmK0Y9NGaJ7Zc9MQwj8VaCtPIky3wnh0U2naewMJeW7aWFyBqgSuww&#10;GqcbN3b/Xhu+a+Gmk5hvQI4VD1J5iuooYmi+kNPxofDdfbkOXk/P2eoHAA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IZt&#10;A3CEAgAAFg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432B473" wp14:editId="784157F8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32B473" id="Text Box 101" o:spid="_x0000_s1035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Lkb7TC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DD8CE22" wp14:editId="0168F71A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DD8CE22" id="Metin Kutusu 2" o:spid="_x0000_s1036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1bguu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2DC4097" wp14:editId="46A6B7C6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2DC4097" id="Text Box 98" o:spid="_x0000_s1037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t1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y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D&#10;Rt1G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4E500E3" wp14:editId="605FA714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E500E3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099A752" wp14:editId="31B4D4B3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416A5" w:rsidRPr="0097571F" w:rsidRDefault="00B416A5" w:rsidP="00B416A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97571F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099A752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B416A5" w:rsidRPr="0097571F" w:rsidRDefault="00B416A5" w:rsidP="00B416A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97571F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01509DB0" wp14:editId="0CBE276E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509DB0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9"/>
        <w:gridCol w:w="732"/>
        <w:gridCol w:w="1098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97571F" w:rsidTr="00B416A5">
        <w:tc>
          <w:tcPr>
            <w:tcW w:w="9860" w:type="dxa"/>
            <w:gridSpan w:val="10"/>
            <w:shd w:val="clear" w:color="auto" w:fill="auto"/>
          </w:tcPr>
          <w:p w:rsidR="00CD3BE9" w:rsidRPr="0097571F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97571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97571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97571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97571F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97571F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97571F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97571F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97571F" w:rsidTr="00B416A5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97571F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97571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97571F" w:rsidRDefault="00B45059" w:rsidP="00C11437">
            <w:pPr>
              <w:rPr>
                <w:rFonts w:ascii="Cambria" w:hAnsi="Cambria"/>
                <w:sz w:val="20"/>
              </w:rPr>
            </w:pPr>
            <w:proofErr w:type="gramStart"/>
            <w:r w:rsidRPr="0097571F">
              <w:rPr>
                <w:rFonts w:ascii="Cambria" w:hAnsi="Cambria"/>
                <w:sz w:val="20"/>
              </w:rPr>
              <w:t>SD.</w:t>
            </w:r>
            <w:r w:rsidR="0097571F">
              <w:rPr>
                <w:rFonts w:ascii="Cambria" w:hAnsi="Cambria"/>
                <w:sz w:val="20"/>
              </w:rPr>
              <w:t>MSSF</w:t>
            </w:r>
            <w:proofErr w:type="gramEnd"/>
            <w:r w:rsidRPr="0097571F">
              <w:rPr>
                <w:rFonts w:ascii="Cambria" w:hAnsi="Cambria"/>
                <w:sz w:val="20"/>
              </w:rPr>
              <w:t>.00</w:t>
            </w:r>
            <w:r w:rsidR="00C11437" w:rsidRPr="0097571F">
              <w:rPr>
                <w:rFonts w:ascii="Cambria" w:hAnsi="Cambria"/>
                <w:sz w:val="20"/>
              </w:rPr>
              <w:t>22</w:t>
            </w:r>
          </w:p>
        </w:tc>
      </w:tr>
      <w:tr w:rsidR="00061B70" w:rsidRPr="0097571F" w:rsidTr="00B416A5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97571F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97571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97571F" w:rsidRDefault="0097571F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Mal Bildirim Beyan</w:t>
            </w:r>
            <w:r w:rsidR="00C11437" w:rsidRPr="0097571F">
              <w:rPr>
                <w:rFonts w:ascii="Cambria" w:hAnsi="Cambria"/>
                <w:sz w:val="20"/>
              </w:rPr>
              <w:t xml:space="preserve"> Süreci</w:t>
            </w:r>
          </w:p>
        </w:tc>
      </w:tr>
      <w:tr w:rsidR="00061B70" w:rsidRPr="0097571F" w:rsidTr="00B416A5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97571F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97571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97571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97571F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97571F" w:rsidRDefault="0097571F" w:rsidP="00C11437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MÜZİK VE SAHNE SANATLARI</w:t>
            </w:r>
            <w:r w:rsidR="00C11437" w:rsidRPr="0097571F">
              <w:rPr>
                <w:rFonts w:ascii="Cambria" w:hAnsi="Cambria"/>
                <w:sz w:val="20"/>
              </w:rPr>
              <w:t xml:space="preserve"> FAKÜLTESİ</w:t>
            </w:r>
          </w:p>
        </w:tc>
      </w:tr>
      <w:tr w:rsidR="00061B70" w:rsidRPr="0097571F" w:rsidTr="00B416A5">
        <w:trPr>
          <w:trHeight w:val="978"/>
        </w:trPr>
        <w:tc>
          <w:tcPr>
            <w:tcW w:w="3621" w:type="dxa"/>
            <w:shd w:val="clear" w:color="auto" w:fill="auto"/>
          </w:tcPr>
          <w:p w:rsidR="006B024B" w:rsidRPr="0097571F" w:rsidRDefault="0016461A">
            <w:pPr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97571F" w:rsidRDefault="00B416A5">
            <w:pPr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sz w:val="20"/>
              </w:rPr>
              <w:t>Personelin Mal Beyanında Bulunması</w:t>
            </w:r>
          </w:p>
        </w:tc>
      </w:tr>
      <w:tr w:rsidR="00056CC4" w:rsidRPr="0097571F" w:rsidTr="00B416A5">
        <w:trPr>
          <w:trHeight w:val="992"/>
        </w:trPr>
        <w:tc>
          <w:tcPr>
            <w:tcW w:w="3621" w:type="dxa"/>
            <w:shd w:val="clear" w:color="auto" w:fill="auto"/>
          </w:tcPr>
          <w:p w:rsidR="00056CC4" w:rsidRPr="0097571F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97571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97571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97571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97571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97571F" w:rsidRDefault="00B416A5" w:rsidP="00B416A5">
            <w:pPr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color w:val="000000"/>
                <w:sz w:val="18"/>
                <w:szCs w:val="18"/>
              </w:rPr>
              <w:t>19</w:t>
            </w:r>
            <w:r w:rsidR="00B45059" w:rsidRPr="0097571F">
              <w:rPr>
                <w:rFonts w:ascii="Cambria" w:hAnsi="Cambria"/>
                <w:color w:val="000000"/>
                <w:sz w:val="18"/>
                <w:szCs w:val="18"/>
              </w:rPr>
              <w:t>/</w:t>
            </w:r>
            <w:r w:rsidRPr="0097571F">
              <w:rPr>
                <w:rFonts w:ascii="Cambria" w:hAnsi="Cambria"/>
                <w:color w:val="000000"/>
                <w:sz w:val="18"/>
                <w:szCs w:val="18"/>
              </w:rPr>
              <w:t>4/1990 tarihli</w:t>
            </w:r>
            <w:r w:rsidR="00B45059" w:rsidRPr="0097571F">
              <w:rPr>
                <w:rFonts w:ascii="Cambria" w:hAnsi="Cambria"/>
                <w:color w:val="000000"/>
                <w:sz w:val="18"/>
                <w:szCs w:val="18"/>
              </w:rPr>
              <w:t xml:space="preserve"> </w:t>
            </w:r>
            <w:r w:rsidRPr="0097571F">
              <w:rPr>
                <w:rFonts w:ascii="Cambria" w:hAnsi="Cambria"/>
                <w:color w:val="000000"/>
                <w:sz w:val="18"/>
                <w:szCs w:val="18"/>
              </w:rPr>
              <w:t>ve 3628 sayılı MAL BİLDİRİMİNDE BULUNULMASI, RÜŞVET VE YOLSUZLUKLARLA MÜCADELE KANUNU</w:t>
            </w:r>
          </w:p>
        </w:tc>
      </w:tr>
      <w:tr w:rsidR="00056CC4" w:rsidRPr="0097571F" w:rsidTr="00B416A5">
        <w:trPr>
          <w:trHeight w:val="978"/>
        </w:trPr>
        <w:tc>
          <w:tcPr>
            <w:tcW w:w="3621" w:type="dxa"/>
            <w:shd w:val="clear" w:color="auto" w:fill="auto"/>
          </w:tcPr>
          <w:p w:rsidR="00056CC4" w:rsidRPr="0097571F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97571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97571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97571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97571F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97571F" w:rsidTr="00B416A5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97571F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97571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97571F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97571F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B416A5" w:rsidRPr="0097571F" w:rsidTr="00B416A5">
        <w:trPr>
          <w:trHeight w:val="269"/>
        </w:trPr>
        <w:tc>
          <w:tcPr>
            <w:tcW w:w="3621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sz w:val="20"/>
              </w:rPr>
              <w:t>1. Personelin Mal Beyanında Bulun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sz w:val="20"/>
              </w:rPr>
              <w:t>Sonu 0 ve 5 olan Yıllarda, İşe Başlamada ve Mal Edinildiğinde</w:t>
            </w:r>
          </w:p>
        </w:tc>
      </w:tr>
      <w:tr w:rsidR="00B416A5" w:rsidRPr="0097571F" w:rsidTr="00B416A5">
        <w:trPr>
          <w:trHeight w:val="269"/>
        </w:trPr>
        <w:tc>
          <w:tcPr>
            <w:tcW w:w="3621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97571F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</w:tr>
      <w:tr w:rsidR="00B416A5" w:rsidRPr="0097571F" w:rsidTr="00B416A5">
        <w:trPr>
          <w:trHeight w:val="269"/>
        </w:trPr>
        <w:tc>
          <w:tcPr>
            <w:tcW w:w="3621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97571F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</w:tr>
      <w:tr w:rsidR="00B416A5" w:rsidRPr="0097571F" w:rsidTr="00B416A5">
        <w:tc>
          <w:tcPr>
            <w:tcW w:w="3621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b/>
                <w:sz w:val="20"/>
              </w:rPr>
            </w:pPr>
            <w:r w:rsidRPr="0097571F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</w:tr>
      <w:tr w:rsidR="00B416A5" w:rsidRPr="0097571F" w:rsidTr="00B416A5">
        <w:tc>
          <w:tcPr>
            <w:tcW w:w="3621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b/>
                <w:i/>
                <w:sz w:val="20"/>
              </w:rPr>
            </w:pPr>
            <w:r w:rsidRPr="0097571F">
              <w:rPr>
                <w:rFonts w:ascii="Cambria" w:hAnsi="Cambria"/>
                <w:b/>
                <w:i/>
                <w:sz w:val="20"/>
              </w:rPr>
              <w:t>İlgili Hedef No.su</w:t>
            </w:r>
          </w:p>
        </w:tc>
        <w:tc>
          <w:tcPr>
            <w:tcW w:w="1048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b/>
                <w:i/>
                <w:sz w:val="20"/>
              </w:rPr>
            </w:pPr>
            <w:r w:rsidRPr="0097571F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b/>
                <w:i/>
                <w:sz w:val="20"/>
              </w:rPr>
            </w:pPr>
            <w:r w:rsidRPr="0097571F">
              <w:rPr>
                <w:rFonts w:ascii="Cambria" w:hAnsi="Cambria"/>
                <w:b/>
                <w:i/>
                <w:sz w:val="20"/>
              </w:rPr>
              <w:t>20</w:t>
            </w:r>
            <w:r w:rsidR="0097571F">
              <w:rPr>
                <w:rFonts w:ascii="Cambria" w:hAnsi="Cambria"/>
                <w:b/>
                <w:i/>
                <w:sz w:val="20"/>
              </w:rPr>
              <w:t>20</w:t>
            </w:r>
            <w:r w:rsidRPr="0097571F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b/>
                <w:i/>
                <w:sz w:val="20"/>
              </w:rPr>
            </w:pPr>
            <w:r w:rsidRPr="0097571F">
              <w:rPr>
                <w:rFonts w:ascii="Cambria" w:hAnsi="Cambria"/>
                <w:b/>
                <w:i/>
                <w:sz w:val="20"/>
              </w:rPr>
              <w:t>20</w:t>
            </w:r>
            <w:r w:rsidR="0097571F">
              <w:rPr>
                <w:rFonts w:ascii="Cambria" w:hAnsi="Cambria"/>
                <w:b/>
                <w:i/>
                <w:sz w:val="20"/>
              </w:rPr>
              <w:t>20</w:t>
            </w:r>
            <w:r w:rsidRPr="0097571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b/>
                <w:i/>
                <w:sz w:val="20"/>
              </w:rPr>
            </w:pPr>
            <w:r w:rsidRPr="0097571F">
              <w:rPr>
                <w:rFonts w:ascii="Cambria" w:hAnsi="Cambria"/>
                <w:b/>
                <w:i/>
                <w:sz w:val="20"/>
              </w:rPr>
              <w:t>202</w:t>
            </w:r>
            <w:r w:rsidR="0097571F">
              <w:rPr>
                <w:rFonts w:ascii="Cambria" w:hAnsi="Cambria"/>
                <w:b/>
                <w:i/>
                <w:sz w:val="20"/>
              </w:rPr>
              <w:t>1</w:t>
            </w:r>
            <w:r w:rsidRPr="0097571F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b/>
                <w:i/>
                <w:sz w:val="20"/>
              </w:rPr>
            </w:pPr>
            <w:r w:rsidRPr="0097571F">
              <w:rPr>
                <w:rFonts w:ascii="Cambria" w:hAnsi="Cambria"/>
                <w:b/>
                <w:i/>
                <w:sz w:val="20"/>
              </w:rPr>
              <w:t>202</w:t>
            </w:r>
            <w:r w:rsidR="0097571F">
              <w:rPr>
                <w:rFonts w:ascii="Cambria" w:hAnsi="Cambria"/>
                <w:b/>
                <w:i/>
                <w:sz w:val="20"/>
              </w:rPr>
              <w:t>1</w:t>
            </w:r>
            <w:r w:rsidRPr="0097571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b/>
                <w:i/>
                <w:sz w:val="20"/>
              </w:rPr>
            </w:pPr>
            <w:r w:rsidRPr="0097571F">
              <w:rPr>
                <w:rFonts w:ascii="Cambria" w:hAnsi="Cambria"/>
                <w:b/>
                <w:i/>
                <w:sz w:val="20"/>
              </w:rPr>
              <w:t>202</w:t>
            </w:r>
            <w:r w:rsidR="0097571F">
              <w:rPr>
                <w:rFonts w:ascii="Cambria" w:hAnsi="Cambria"/>
                <w:b/>
                <w:i/>
                <w:sz w:val="20"/>
              </w:rPr>
              <w:t>2</w:t>
            </w:r>
            <w:r w:rsidRPr="0097571F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b/>
                <w:i/>
                <w:sz w:val="20"/>
              </w:rPr>
            </w:pPr>
            <w:r w:rsidRPr="0097571F">
              <w:rPr>
                <w:rFonts w:ascii="Cambria" w:hAnsi="Cambria"/>
                <w:b/>
                <w:i/>
                <w:sz w:val="20"/>
              </w:rPr>
              <w:t>202</w:t>
            </w:r>
            <w:r w:rsidR="0097571F">
              <w:rPr>
                <w:rFonts w:ascii="Cambria" w:hAnsi="Cambria"/>
                <w:b/>
                <w:i/>
                <w:sz w:val="20"/>
              </w:rPr>
              <w:t>2</w:t>
            </w:r>
            <w:r w:rsidRPr="0097571F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761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b/>
                <w:i/>
                <w:sz w:val="20"/>
              </w:rPr>
            </w:pPr>
            <w:r w:rsidRPr="0097571F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B416A5" w:rsidRPr="0097571F" w:rsidTr="00B416A5">
        <w:tc>
          <w:tcPr>
            <w:tcW w:w="3621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sz w:val="20"/>
              </w:rPr>
              <w:t>1. Personelin Mal Beyanında Bulunması</w:t>
            </w:r>
          </w:p>
        </w:tc>
        <w:tc>
          <w:tcPr>
            <w:tcW w:w="730" w:type="dxa"/>
            <w:shd w:val="clear" w:color="auto" w:fill="auto"/>
          </w:tcPr>
          <w:p w:rsidR="00B416A5" w:rsidRPr="0097571F" w:rsidRDefault="00B416A5" w:rsidP="00B416A5">
            <w:pPr>
              <w:jc w:val="center"/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14"/>
              </w:rPr>
            </w:pPr>
            <w:r w:rsidRPr="0097571F">
              <w:rPr>
                <w:rFonts w:ascii="Cambria" w:hAnsi="Cambria"/>
                <w:sz w:val="14"/>
              </w:rPr>
              <w:t>Sonu 0 ve 5 olan Yıllarda, İşe Başlamada ve Mal Edinildiğinde</w:t>
            </w:r>
          </w:p>
        </w:tc>
        <w:tc>
          <w:tcPr>
            <w:tcW w:w="620" w:type="dxa"/>
            <w:shd w:val="clear" w:color="auto" w:fill="auto"/>
          </w:tcPr>
          <w:p w:rsidR="00B416A5" w:rsidRPr="0097571F" w:rsidRDefault="00B416A5" w:rsidP="00B416A5">
            <w:pPr>
              <w:jc w:val="center"/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jc w:val="center"/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sz w:val="20"/>
              </w:rPr>
              <w:t>51</w:t>
            </w: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jc w:val="center"/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B416A5" w:rsidRPr="0097571F" w:rsidRDefault="00B416A5" w:rsidP="00B416A5">
            <w:pPr>
              <w:jc w:val="center"/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sz w:val="20"/>
              </w:rPr>
              <w:t>Yıllık</w:t>
            </w:r>
          </w:p>
        </w:tc>
      </w:tr>
      <w:tr w:rsidR="00B416A5" w:rsidRPr="0097571F" w:rsidTr="00B416A5">
        <w:tc>
          <w:tcPr>
            <w:tcW w:w="3621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</w:tr>
      <w:tr w:rsidR="00B416A5" w:rsidRPr="0097571F" w:rsidTr="00B416A5">
        <w:tc>
          <w:tcPr>
            <w:tcW w:w="3621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</w:tr>
      <w:tr w:rsidR="00B416A5" w:rsidRPr="0097571F" w:rsidTr="00B416A5">
        <w:trPr>
          <w:trHeight w:val="484"/>
        </w:trPr>
        <w:tc>
          <w:tcPr>
            <w:tcW w:w="3621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B416A5" w:rsidRPr="0097571F" w:rsidTr="00B416A5">
        <w:trPr>
          <w:trHeight w:val="548"/>
        </w:trPr>
        <w:tc>
          <w:tcPr>
            <w:tcW w:w="3621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B416A5" w:rsidRPr="0097571F" w:rsidTr="00B416A5">
        <w:trPr>
          <w:trHeight w:val="542"/>
        </w:trPr>
        <w:tc>
          <w:tcPr>
            <w:tcW w:w="3621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sz w:val="20"/>
              </w:rPr>
              <w:t>Tüm Akademik Birimler, Tüm İdari Birimler</w:t>
            </w:r>
          </w:p>
        </w:tc>
      </w:tr>
      <w:tr w:rsidR="00B416A5" w:rsidRPr="0097571F" w:rsidTr="00B416A5">
        <w:trPr>
          <w:trHeight w:val="578"/>
        </w:trPr>
        <w:tc>
          <w:tcPr>
            <w:tcW w:w="3621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sz w:val="20"/>
              </w:rPr>
              <w:t>Mal Bildirim Beyannamesi</w:t>
            </w:r>
          </w:p>
        </w:tc>
      </w:tr>
      <w:tr w:rsidR="00B416A5" w:rsidRPr="0097571F" w:rsidTr="00B416A5">
        <w:trPr>
          <w:trHeight w:val="578"/>
        </w:trPr>
        <w:tc>
          <w:tcPr>
            <w:tcW w:w="3621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  <w:r w:rsidRPr="0097571F">
              <w:rPr>
                <w:rFonts w:ascii="Cambria" w:hAnsi="Cambria"/>
                <w:sz w:val="20"/>
              </w:rPr>
              <w:t>Mal Bildirim Beyannamesi</w:t>
            </w:r>
          </w:p>
        </w:tc>
      </w:tr>
      <w:tr w:rsidR="00B416A5" w:rsidRPr="0097571F" w:rsidTr="00B416A5">
        <w:trPr>
          <w:trHeight w:val="559"/>
        </w:trPr>
        <w:tc>
          <w:tcPr>
            <w:tcW w:w="3621" w:type="dxa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97571F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97571F" w:rsidRDefault="00B416A5" w:rsidP="00B416A5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Pr="0097571F" w:rsidRDefault="006B024B">
      <w:pPr>
        <w:rPr>
          <w:rFonts w:ascii="Cambria" w:hAnsi="Cambria"/>
          <w:sz w:val="20"/>
        </w:rPr>
      </w:pPr>
    </w:p>
    <w:sectPr w:rsidR="006B024B" w:rsidRPr="0097571F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17D8D" w:rsidRDefault="00C17D8D">
      <w:r>
        <w:separator/>
      </w:r>
    </w:p>
  </w:endnote>
  <w:endnote w:type="continuationSeparator" w:id="0">
    <w:p w:rsidR="00C17D8D" w:rsidRDefault="00C17D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97571F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97571F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97571F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97571F">
            <w:rPr>
              <w:rFonts w:ascii="Cambria" w:hAnsi="Cambria"/>
              <w:b/>
              <w:bCs/>
            </w:rPr>
            <w:t>Onaylayan</w:t>
          </w:r>
        </w:p>
      </w:tc>
    </w:tr>
    <w:tr w:rsidR="00B36E89" w:rsidTr="00E620D3">
      <w:trPr>
        <w:cantSplit/>
        <w:trHeight w:val="670"/>
      </w:trPr>
      <w:tc>
        <w:tcPr>
          <w:tcW w:w="3310" w:type="dxa"/>
        </w:tcPr>
        <w:p w:rsidR="00B36E89" w:rsidRPr="0097571F" w:rsidRDefault="00B36E89" w:rsidP="00B36E89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97571F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97571F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B36E89" w:rsidRPr="0097571F" w:rsidRDefault="00B36E89" w:rsidP="00B36E89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B36E89" w:rsidRPr="0097571F" w:rsidRDefault="00B36E89" w:rsidP="00B36E89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97571F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97571F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B36E89" w:rsidRDefault="00B36E89" w:rsidP="00B36E89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17D8D" w:rsidRDefault="00C17D8D">
      <w:r>
        <w:separator/>
      </w:r>
    </w:p>
  </w:footnote>
  <w:footnote w:type="continuationSeparator" w:id="0">
    <w:p w:rsidR="00C17D8D" w:rsidRDefault="00C17D8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7571F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2E6AD5EC" wp14:editId="5CBA1630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97571F" w:rsidRDefault="008B52A9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97571F">
            <w:rPr>
              <w:rFonts w:ascii="Cambria" w:hAnsi="Cambria"/>
              <w:b/>
              <w:bCs/>
              <w:sz w:val="28"/>
            </w:rPr>
            <w:t>Mal Bildirim Beyanı Süreci</w:t>
          </w:r>
        </w:p>
      </w:tc>
      <w:tc>
        <w:tcPr>
          <w:tcW w:w="1165" w:type="dxa"/>
          <w:vAlign w:val="center"/>
        </w:tcPr>
        <w:p w:rsidR="00001875" w:rsidRPr="0097571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97571F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97571F" w:rsidRDefault="00C11437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97571F">
            <w:rPr>
              <w:rFonts w:ascii="Cambria" w:hAnsi="Cambria"/>
              <w:sz w:val="16"/>
            </w:rPr>
            <w:t>SD.</w:t>
          </w:r>
          <w:r w:rsidR="0097571F">
            <w:rPr>
              <w:rFonts w:ascii="Cambria" w:hAnsi="Cambria"/>
              <w:sz w:val="16"/>
            </w:rPr>
            <w:t>MSSF</w:t>
          </w:r>
          <w:proofErr w:type="gramEnd"/>
          <w:r w:rsidR="002D4A29" w:rsidRPr="0097571F">
            <w:rPr>
              <w:rFonts w:ascii="Cambria" w:hAnsi="Cambria"/>
              <w:sz w:val="16"/>
            </w:rPr>
            <w:t>.00</w:t>
          </w:r>
          <w:r w:rsidRPr="0097571F">
            <w:rPr>
              <w:rFonts w:ascii="Cambria" w:hAnsi="Cambria"/>
              <w:sz w:val="16"/>
            </w:rPr>
            <w:t>22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97571F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97571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97571F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97571F" w:rsidRDefault="00C77272" w:rsidP="00C11437">
          <w:pPr>
            <w:pStyle w:val="stBilgi"/>
            <w:rPr>
              <w:rFonts w:ascii="Cambria" w:hAnsi="Cambria"/>
              <w:sz w:val="16"/>
            </w:rPr>
          </w:pPr>
          <w:r w:rsidRPr="0097571F">
            <w:rPr>
              <w:rFonts w:ascii="Cambria" w:hAnsi="Cambria"/>
              <w:sz w:val="16"/>
            </w:rPr>
            <w:t>01.09.202</w:t>
          </w:r>
          <w:r w:rsidR="0097571F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97571F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97571F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97571F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97571F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97571F" w:rsidRDefault="002D4A29">
          <w:pPr>
            <w:pStyle w:val="stBilgi"/>
            <w:rPr>
              <w:rFonts w:ascii="Cambria" w:hAnsi="Cambria"/>
              <w:sz w:val="16"/>
            </w:rPr>
          </w:pPr>
          <w:r w:rsidRPr="0097571F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B34B3"/>
    <w:rsid w:val="00102620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310FA4"/>
    <w:rsid w:val="0036692C"/>
    <w:rsid w:val="00372CA7"/>
    <w:rsid w:val="004062BE"/>
    <w:rsid w:val="0041164F"/>
    <w:rsid w:val="0042678F"/>
    <w:rsid w:val="004549D5"/>
    <w:rsid w:val="0049321C"/>
    <w:rsid w:val="004B0977"/>
    <w:rsid w:val="005251A0"/>
    <w:rsid w:val="00594765"/>
    <w:rsid w:val="005A76A0"/>
    <w:rsid w:val="005B272D"/>
    <w:rsid w:val="00667B92"/>
    <w:rsid w:val="006853B2"/>
    <w:rsid w:val="006A1565"/>
    <w:rsid w:val="006B024B"/>
    <w:rsid w:val="007443D3"/>
    <w:rsid w:val="00843E65"/>
    <w:rsid w:val="008B52A9"/>
    <w:rsid w:val="008B5D65"/>
    <w:rsid w:val="0097571F"/>
    <w:rsid w:val="009919F2"/>
    <w:rsid w:val="009C6A7C"/>
    <w:rsid w:val="00A41EB5"/>
    <w:rsid w:val="00A53EC5"/>
    <w:rsid w:val="00AA5D5B"/>
    <w:rsid w:val="00AC5EC9"/>
    <w:rsid w:val="00B0612E"/>
    <w:rsid w:val="00B36E89"/>
    <w:rsid w:val="00B416A5"/>
    <w:rsid w:val="00B45059"/>
    <w:rsid w:val="00B80E5A"/>
    <w:rsid w:val="00C11437"/>
    <w:rsid w:val="00C17D8D"/>
    <w:rsid w:val="00C34976"/>
    <w:rsid w:val="00C745A4"/>
    <w:rsid w:val="00C77272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E49F246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5947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18</Words>
  <Characters>1245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8:25:00Z</dcterms:created>
  <dcterms:modified xsi:type="dcterms:W3CDTF">2023-11-03T08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